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23BC" w:rsidRDefault="007B2394" w:rsidP="00C7692F">
      <w:pPr>
        <w:pStyle w:val="a4"/>
      </w:pPr>
      <w:r>
        <w:rPr>
          <w:rFonts w:hint="eastAsia"/>
        </w:rPr>
        <w:t>眼球追踪及互动标定</w:t>
      </w:r>
    </w:p>
    <w:p w:rsidR="007B2394" w:rsidRPr="00EE20DE" w:rsidRDefault="00EE20DE" w:rsidP="00EE20DE">
      <w:pPr>
        <w:pStyle w:val="a5"/>
        <w:spacing w:before="0"/>
        <w:rPr>
          <w:sz w:val="22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A5B404B" wp14:editId="09BE3838">
                <wp:simplePos x="0" y="0"/>
                <wp:positionH relativeFrom="margin">
                  <wp:posOffset>3524250</wp:posOffset>
                </wp:positionH>
                <wp:positionV relativeFrom="margin">
                  <wp:posOffset>875030</wp:posOffset>
                </wp:positionV>
                <wp:extent cx="1835150" cy="1536700"/>
                <wp:effectExtent l="0" t="0" r="0" b="6350"/>
                <wp:wrapSquare wrapText="bothSides"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35150" cy="153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6370" w:rsidRDefault="00716370" w:rsidP="00EE20DE">
                            <w:pPr>
                              <w:spacing w:line="0" w:lineRule="atLeast"/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1057FA3" wp14:editId="0AFE6DE1">
                                  <wp:extent cx="1497304" cy="1294862"/>
                                  <wp:effectExtent l="0" t="0" r="8255" b="635"/>
                                  <wp:docPr id="7" name="图片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6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518341" cy="131305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16370" w:rsidRDefault="00716370" w:rsidP="00716370">
                            <w:pPr>
                              <w:spacing w:line="0" w:lineRule="atLeast"/>
                              <w:jc w:val="center"/>
                            </w:pPr>
                            <w:r w:rsidRPr="00716370">
                              <w:rPr>
                                <w:rFonts w:hint="eastAsia"/>
                                <w:sz w:val="18"/>
                              </w:rPr>
                              <w:t>图</w:t>
                            </w:r>
                            <w:r w:rsidRPr="00716370">
                              <w:rPr>
                                <w:rFonts w:hint="eastAsia"/>
                                <w:sz w:val="18"/>
                              </w:rPr>
                              <w:t>1</w:t>
                            </w:r>
                            <w:r w:rsidRPr="00716370">
                              <w:rPr>
                                <w:sz w:val="18"/>
                              </w:rPr>
                              <w:t xml:space="preserve"> </w:t>
                            </w:r>
                            <w:r w:rsidRPr="00716370">
                              <w:rPr>
                                <w:rFonts w:hint="eastAsia"/>
                                <w:sz w:val="18"/>
                              </w:rPr>
                              <w:t>眼球追踪用于</w:t>
                            </w:r>
                            <w:r>
                              <w:rPr>
                                <w:sz w:val="18"/>
                              </w:rPr>
                              <w:t>人机互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5B404B" id="_x0000_t202" coordsize="21600,21600" o:spt="202" path="m,l,21600r21600,l21600,xe">
                <v:stroke joinstyle="miter"/>
                <v:path gradientshapeok="t" o:connecttype="rect"/>
              </v:shapetype>
              <v:shape id="文本框 8" o:spid="_x0000_s1026" type="#_x0000_t202" style="position:absolute;left:0;text-align:left;margin-left:277.5pt;margin-top:68.9pt;width:144.5pt;height:121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" fillcolor="white [3201]" stroked="f" strokeweight=".5pt">
                <v:textbox>
                  <w:txbxContent>
                    <w:p w:rsidR="00716370" w:rsidRDefault="00716370" w:rsidP="00EE20DE">
                      <w:pPr>
                        <w:spacing w:line="0" w:lineRule="atLeast"/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1057FA3" wp14:editId="0AFE6DE1">
                            <wp:extent cx="1497304" cy="1294862"/>
                            <wp:effectExtent l="0" t="0" r="8255" b="635"/>
                            <wp:docPr id="7" name="图片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7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518341" cy="131305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16370" w:rsidRDefault="00716370" w:rsidP="00716370">
                      <w:pPr>
                        <w:spacing w:line="0" w:lineRule="atLeast"/>
                        <w:jc w:val="center"/>
                        <w:rPr>
                          <w:rFonts w:hint="eastAsia"/>
                        </w:rPr>
                      </w:pPr>
                      <w:r w:rsidRPr="00716370">
                        <w:rPr>
                          <w:rFonts w:hint="eastAsia"/>
                          <w:sz w:val="18"/>
                        </w:rPr>
                        <w:t>图</w:t>
                      </w:r>
                      <w:r w:rsidRPr="00716370">
                        <w:rPr>
                          <w:rFonts w:hint="eastAsia"/>
                          <w:sz w:val="18"/>
                        </w:rPr>
                        <w:t>1</w:t>
                      </w:r>
                      <w:r w:rsidRPr="00716370">
                        <w:rPr>
                          <w:sz w:val="18"/>
                        </w:rPr>
                        <w:t xml:space="preserve"> </w:t>
                      </w:r>
                      <w:r w:rsidRPr="00716370">
                        <w:rPr>
                          <w:rFonts w:hint="eastAsia"/>
                          <w:sz w:val="18"/>
                        </w:rPr>
                        <w:t>眼球追踪用于</w:t>
                      </w:r>
                      <w:r>
                        <w:rPr>
                          <w:sz w:val="18"/>
                        </w:rPr>
                        <w:t>人机互动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7B2394" w:rsidRPr="00EE20DE">
        <w:rPr>
          <w:rFonts w:hint="eastAsia"/>
          <w:sz w:val="22"/>
        </w:rPr>
        <w:t>——</w:t>
      </w:r>
      <w:r w:rsidR="007B2394" w:rsidRPr="00EE20DE">
        <w:rPr>
          <w:rFonts w:hint="eastAsia"/>
          <w:sz w:val="22"/>
        </w:rPr>
        <w:t>2020</w:t>
      </w:r>
      <w:r w:rsidR="007B2394" w:rsidRPr="00EE20DE">
        <w:rPr>
          <w:rFonts w:hint="eastAsia"/>
          <w:sz w:val="22"/>
        </w:rPr>
        <w:t>年</w:t>
      </w:r>
      <w:r w:rsidR="007B2394" w:rsidRPr="00EE20DE">
        <w:rPr>
          <w:rFonts w:hint="eastAsia"/>
          <w:sz w:val="22"/>
        </w:rPr>
        <w:t>3</w:t>
      </w:r>
      <w:r w:rsidR="007B2394" w:rsidRPr="00EE20DE">
        <w:rPr>
          <w:rFonts w:hint="eastAsia"/>
          <w:sz w:val="22"/>
        </w:rPr>
        <w:t>月带飞项目</w:t>
      </w:r>
    </w:p>
    <w:p w:rsidR="007B2394" w:rsidRDefault="007B2394" w:rsidP="007B2394">
      <w:pPr>
        <w:pStyle w:val="1"/>
        <w:spacing w:before="156"/>
        <w:ind w:firstLine="0"/>
      </w:pPr>
      <w:r>
        <w:rPr>
          <w:rFonts w:hint="eastAsia"/>
        </w:rPr>
        <w:t>项目背景</w:t>
      </w:r>
    </w:p>
    <w:p w:rsidR="00716370" w:rsidRDefault="007B2394" w:rsidP="00EE20DE">
      <w:pPr>
        <w:ind w:firstLineChars="200" w:firstLine="420"/>
      </w:pPr>
      <w:r>
        <w:rPr>
          <w:rFonts w:hint="eastAsia"/>
        </w:rPr>
        <w:t>眼球追踪</w:t>
      </w:r>
      <w:r w:rsidR="00716370">
        <w:rPr>
          <w:rFonts w:hint="eastAsia"/>
        </w:rPr>
        <w:t>技术具有广泛的应用</w:t>
      </w:r>
      <w:r>
        <w:rPr>
          <w:rFonts w:hint="eastAsia"/>
        </w:rPr>
        <w:t>，</w:t>
      </w:r>
      <w:r w:rsidR="00EE20DE">
        <w:rPr>
          <w:rFonts w:hint="eastAsia"/>
        </w:rPr>
        <w:t>视觉</w:t>
      </w:r>
      <w:r w:rsidR="008B4D57">
        <w:rPr>
          <w:rFonts w:hint="eastAsia"/>
        </w:rPr>
        <w:t>焦点是重要的互动信息，可以提高人机互动效率。应用于</w:t>
      </w:r>
      <w:r w:rsidR="008B4D57">
        <w:rPr>
          <w:rFonts w:hint="eastAsia"/>
        </w:rPr>
        <w:t>VR/AR</w:t>
      </w:r>
      <w:r w:rsidR="008B4D57">
        <w:rPr>
          <w:rFonts w:hint="eastAsia"/>
        </w:rPr>
        <w:t>领域，可提高虚拟现实的真实性。</w:t>
      </w:r>
      <w:r w:rsidR="00EE20DE">
        <w:rPr>
          <w:rFonts w:hint="eastAsia"/>
        </w:rPr>
        <w:t>现有眼球追踪技术，由于需要专用的</w:t>
      </w:r>
      <w:r w:rsidR="003E7CA7">
        <w:rPr>
          <w:rFonts w:hint="eastAsia"/>
        </w:rPr>
        <w:t>采集</w:t>
      </w:r>
      <w:r w:rsidR="00EE20DE">
        <w:rPr>
          <w:rFonts w:hint="eastAsia"/>
        </w:rPr>
        <w:t>设备，同时测量精度</w:t>
      </w:r>
      <w:r w:rsidR="007234C6">
        <w:rPr>
          <w:rFonts w:hint="eastAsia"/>
        </w:rPr>
        <w:t>难以达到屏幕像素精度</w:t>
      </w:r>
      <w:r w:rsidR="00EE20DE">
        <w:rPr>
          <w:rFonts w:hint="eastAsia"/>
        </w:rPr>
        <w:t>，</w:t>
      </w:r>
      <w:r w:rsidR="007234C6">
        <w:rPr>
          <w:rFonts w:hint="eastAsia"/>
        </w:rPr>
        <w:t>目前</w:t>
      </w:r>
      <w:r w:rsidR="00EE20DE">
        <w:rPr>
          <w:rFonts w:hint="eastAsia"/>
        </w:rPr>
        <w:t>应用较少。</w:t>
      </w:r>
    </w:p>
    <w:p w:rsidR="00716370" w:rsidRDefault="00716370" w:rsidP="007B2394">
      <w:pPr>
        <w:ind w:firstLineChars="200" w:firstLine="420"/>
      </w:pPr>
    </w:p>
    <w:p w:rsidR="007B2394" w:rsidRDefault="00EE20DE" w:rsidP="007B2394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7568B1" wp14:editId="763E0346">
                <wp:simplePos x="0" y="0"/>
                <wp:positionH relativeFrom="column">
                  <wp:posOffset>3387725</wp:posOffset>
                </wp:positionH>
                <wp:positionV relativeFrom="paragraph">
                  <wp:posOffset>547370</wp:posOffset>
                </wp:positionV>
                <wp:extent cx="203200" cy="215900"/>
                <wp:effectExtent l="0" t="19050" r="44450" b="3175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3200" cy="215900"/>
                        </a:xfrm>
                        <a:prstGeom prst="rightArrow">
                          <a:avLst/>
                        </a:prstGeom>
                        <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E602D7B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6" o:spid="_x0000_s1026" type="#_x0000_t13" style="position:absolute;left:0;text-align:left;margin-left:266.75pt;margin-top:43.1pt;width:16pt;height:1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" adj="10800" fillcolor="white [3201]" strokecolor="#5a5a5a [2109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971B59" wp14:editId="20011188">
                <wp:simplePos x="0" y="0"/>
                <wp:positionH relativeFrom="column">
                  <wp:posOffset>2355850</wp:posOffset>
                </wp:positionH>
                <wp:positionV relativeFrom="paragraph">
                  <wp:posOffset>553720</wp:posOffset>
                </wp:positionV>
                <wp:extent cx="203200" cy="215900"/>
                <wp:effectExtent l="0" t="19050" r="44450" b="3175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3200" cy="215900"/>
                        </a:xfrm>
                        <a:prstGeom prst="rightArrow">
                          <a:avLst/>
                        </a:prstGeom>
                        <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964D5" id="右箭头 5" o:spid="_x0000_s1026" type="#_x0000_t13" style="position:absolute;left:0;text-align:left;margin-left:185.5pt;margin-top:43.6pt;width:16pt;height:1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" adj="10800" fillcolor="white [3201]" strokecolor="#5a5a5a [2109]" strokeweight="1pt"/>
            </w:pict>
          </mc:Fallback>
        </mc:AlternateContent>
      </w:r>
      <w:r w:rsidR="007B2394">
        <w:rPr>
          <w:noProof/>
        </w:rPr>
        <w:drawing>
          <wp:inline distT="0" distB="0" distL="0" distR="0" wp14:anchorId="45A66F18" wp14:editId="1D00C81C">
            <wp:extent cx="1651000" cy="1133820"/>
            <wp:effectExtent l="0" t="0" r="635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65011" cy="114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629D">
        <w:rPr>
          <w:noProof/>
        </w:rPr>
        <w:t xml:space="preserve">  </w:t>
      </w:r>
      <w:r w:rsidR="007B2394">
        <w:rPr>
          <w:noProof/>
        </w:rPr>
        <w:drawing>
          <wp:inline distT="0" distB="0" distL="0" distR="0" wp14:anchorId="42098C39" wp14:editId="03554D70">
            <wp:extent cx="797462" cy="1136919"/>
            <wp:effectExtent l="0" t="0" r="3175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84" r="-84" b="636"/>
                    <a:stretch/>
                  </pic:blipFill>
                  <pic:spPr bwMode="auto">
                    <a:xfrm>
                      <a:off x="0" y="0"/>
                      <a:ext cx="813102" cy="11592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7629D">
        <w:rPr>
          <w:noProof/>
        </w:rPr>
        <w:t xml:space="preserve">   </w:t>
      </w:r>
      <w:r w:rsidR="007B2394">
        <w:rPr>
          <w:noProof/>
        </w:rPr>
        <w:drawing>
          <wp:inline distT="0" distB="0" distL="0" distR="0" wp14:anchorId="7A887649" wp14:editId="602EBBFE">
            <wp:extent cx="1126448" cy="763262"/>
            <wp:effectExtent l="0" t="8890" r="825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178727" cy="79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29D" w:rsidRPr="00716370" w:rsidRDefault="00C7629D" w:rsidP="00C7629D">
      <w:pPr>
        <w:ind w:firstLineChars="200" w:firstLine="360"/>
        <w:jc w:val="center"/>
        <w:rPr>
          <w:sz w:val="18"/>
        </w:rPr>
      </w:pPr>
      <w:r w:rsidRPr="00716370">
        <w:rPr>
          <w:rFonts w:hint="eastAsia"/>
          <w:sz w:val="18"/>
        </w:rPr>
        <w:t>图</w:t>
      </w:r>
      <w:r w:rsidR="00716370">
        <w:rPr>
          <w:rFonts w:hint="eastAsia"/>
          <w:sz w:val="18"/>
        </w:rPr>
        <w:t>2</w:t>
      </w:r>
      <w:r w:rsidRPr="00716370">
        <w:rPr>
          <w:sz w:val="18"/>
        </w:rPr>
        <w:t xml:space="preserve"> </w:t>
      </w:r>
      <w:r w:rsidRPr="00716370">
        <w:rPr>
          <w:rFonts w:hint="eastAsia"/>
          <w:sz w:val="18"/>
        </w:rPr>
        <w:t>眼球追踪用于</w:t>
      </w:r>
      <w:r w:rsidRPr="00716370">
        <w:rPr>
          <w:rFonts w:hint="eastAsia"/>
          <w:sz w:val="18"/>
        </w:rPr>
        <w:t>VR</w:t>
      </w:r>
      <w:r w:rsidRPr="00716370">
        <w:rPr>
          <w:rFonts w:hint="eastAsia"/>
          <w:sz w:val="18"/>
        </w:rPr>
        <w:t>立体视觉</w:t>
      </w:r>
    </w:p>
    <w:p w:rsidR="00B82B80" w:rsidRDefault="00B82B80" w:rsidP="00B82B80">
      <w:pPr>
        <w:pStyle w:val="1"/>
        <w:spacing w:before="156"/>
        <w:ind w:firstLine="0"/>
      </w:pPr>
      <w:r>
        <w:rPr>
          <w:rFonts w:hint="eastAsia"/>
        </w:rPr>
        <w:t>项目定位</w:t>
      </w:r>
    </w:p>
    <w:p w:rsidR="003E7CA7" w:rsidRDefault="003E7CA7" w:rsidP="00B26878">
      <w:pPr>
        <w:ind w:firstLineChars="200" w:firstLine="420"/>
      </w:pPr>
      <w:r>
        <w:rPr>
          <w:rFonts w:hint="eastAsia"/>
        </w:rPr>
        <w:t>采集设备：笔记本摄像头</w:t>
      </w:r>
      <w:r w:rsidR="002B5BB6">
        <w:rPr>
          <w:rFonts w:hint="eastAsia"/>
        </w:rPr>
        <w:t>（单目）</w:t>
      </w:r>
    </w:p>
    <w:p w:rsidR="005A5F9F" w:rsidRDefault="005A5F9F" w:rsidP="00B26878">
      <w:pPr>
        <w:ind w:firstLineChars="200" w:firstLine="420"/>
      </w:pPr>
      <w:r>
        <w:rPr>
          <w:rFonts w:hint="eastAsia"/>
        </w:rPr>
        <w:t>测量精度：</w:t>
      </w:r>
      <w:r w:rsidR="002B5BB6">
        <w:rPr>
          <w:rFonts w:hint="eastAsia"/>
        </w:rPr>
        <w:t>二分屏</w:t>
      </w:r>
      <w:r w:rsidR="00FF45E7">
        <w:rPr>
          <w:rFonts w:hint="eastAsia"/>
        </w:rPr>
        <w:t>→</w:t>
      </w:r>
      <w:r w:rsidR="002B5BB6">
        <w:rPr>
          <w:rFonts w:hint="eastAsia"/>
        </w:rPr>
        <w:t>四分屏</w:t>
      </w:r>
      <w:r w:rsidR="00FF45E7">
        <w:rPr>
          <w:rFonts w:hint="eastAsia"/>
        </w:rPr>
        <w:t>→</w:t>
      </w:r>
      <w:r w:rsidR="002B5BB6">
        <w:rPr>
          <w:rFonts w:hint="eastAsia"/>
        </w:rPr>
        <w:t>十六分屏</w:t>
      </w:r>
      <w:r w:rsidR="002B5BB6">
        <w:t>……</w:t>
      </w:r>
    </w:p>
    <w:p w:rsidR="00FF45E7" w:rsidRDefault="00FF45E7" w:rsidP="00FF45E7">
      <w:r>
        <w:object w:dxaOrig="11145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5.5pt" o:ole="">
            <v:imagedata r:id="rId11" o:title=""/>
          </v:shape>
          <o:OLEObject Type="Embed" ProgID="Visio.Drawing.15" ShapeID="_x0000_i1025" DrawAspect="Content" ObjectID="_1645684761" r:id="rId12"/>
        </w:object>
      </w:r>
    </w:p>
    <w:p w:rsidR="00FF45E7" w:rsidRDefault="00FF45E7" w:rsidP="00FF45E7">
      <w:pPr>
        <w:ind w:firstLineChars="200" w:firstLine="360"/>
        <w:jc w:val="center"/>
        <w:rPr>
          <w:sz w:val="18"/>
        </w:rPr>
      </w:pPr>
      <w:r w:rsidRPr="00716370">
        <w:rPr>
          <w:rFonts w:hint="eastAsia"/>
          <w:sz w:val="18"/>
        </w:rPr>
        <w:t>图</w:t>
      </w:r>
      <w:r>
        <w:rPr>
          <w:sz w:val="18"/>
        </w:rPr>
        <w:t>3</w:t>
      </w:r>
      <w:r w:rsidRPr="00716370">
        <w:rPr>
          <w:sz w:val="18"/>
        </w:rPr>
        <w:t xml:space="preserve"> </w:t>
      </w:r>
      <w:r w:rsidR="002B5BB6">
        <w:rPr>
          <w:sz w:val="18"/>
        </w:rPr>
        <w:t>逐次提升测量精度</w:t>
      </w:r>
    </w:p>
    <w:p w:rsidR="002B5BB6" w:rsidRDefault="002B5BB6" w:rsidP="002B5BB6">
      <w:pPr>
        <w:ind w:firstLineChars="200" w:firstLine="420"/>
      </w:pPr>
      <w:r>
        <w:rPr>
          <w:rFonts w:hint="eastAsia"/>
        </w:rPr>
        <w:t>测量技术：眼球追踪</w:t>
      </w:r>
    </w:p>
    <w:p w:rsidR="002B5BB6" w:rsidRDefault="002B5BB6" w:rsidP="002B5BB6">
      <w:pPr>
        <w:ind w:firstLineChars="700" w:firstLine="1470"/>
      </w:pPr>
      <w:r>
        <w:rPr>
          <w:rFonts w:hint="eastAsia"/>
        </w:rPr>
        <w:t>人脸特征点追踪</w:t>
      </w:r>
    </w:p>
    <w:p w:rsidR="002B5BB6" w:rsidRDefault="002B5BB6" w:rsidP="0037125F">
      <w:pPr>
        <w:ind w:firstLineChars="700" w:firstLine="1470"/>
      </w:pPr>
      <w:r>
        <w:t>相对量测量</w:t>
      </w:r>
    </w:p>
    <w:p w:rsidR="0037125F" w:rsidRDefault="0063736D" w:rsidP="0037125F">
      <w:pPr>
        <w:ind w:firstLineChars="700" w:firstLine="1470"/>
      </w:pPr>
      <w:r>
        <w:t>噪声滤波</w:t>
      </w:r>
      <w:r>
        <w:rPr>
          <w:rFonts w:hint="eastAsia"/>
        </w:rPr>
        <w:t>（卡尔</w:t>
      </w:r>
      <w:proofErr w:type="gramStart"/>
      <w:r>
        <w:rPr>
          <w:rFonts w:hint="eastAsia"/>
        </w:rPr>
        <w:t>曼</w:t>
      </w:r>
      <w:proofErr w:type="gramEnd"/>
      <w:r>
        <w:rPr>
          <w:rFonts w:hint="eastAsia"/>
        </w:rPr>
        <w:t>）</w:t>
      </w:r>
    </w:p>
    <w:p w:rsidR="00227E0F" w:rsidRPr="0037125F" w:rsidRDefault="00227E0F" w:rsidP="0037125F">
      <w:pPr>
        <w:ind w:firstLineChars="700" w:firstLine="1470"/>
      </w:pPr>
      <w:r>
        <w:t>互动标定</w:t>
      </w:r>
    </w:p>
    <w:p w:rsidR="00B26878" w:rsidRDefault="00B26878" w:rsidP="00227E0F">
      <w:pPr>
        <w:ind w:firstLineChars="200" w:firstLine="420"/>
      </w:pPr>
      <w:r>
        <w:rPr>
          <w:rFonts w:hint="eastAsia"/>
        </w:rPr>
        <w:t>语言环境：</w:t>
      </w:r>
      <w:r>
        <w:rPr>
          <w:rFonts w:hint="eastAsia"/>
        </w:rPr>
        <w:t>Python</w:t>
      </w:r>
      <w:r>
        <w:t xml:space="preserve"> + </w:t>
      </w:r>
      <w:proofErr w:type="spellStart"/>
      <w:r>
        <w:rPr>
          <w:rFonts w:hint="eastAsia"/>
        </w:rPr>
        <w:t>opencv</w:t>
      </w:r>
      <w:proofErr w:type="spellEnd"/>
    </w:p>
    <w:p w:rsidR="00C7629D" w:rsidRDefault="003E4814" w:rsidP="003E4814">
      <w:pPr>
        <w:pStyle w:val="1"/>
        <w:spacing w:before="156"/>
        <w:ind w:firstLine="0"/>
      </w:pPr>
      <w:r>
        <w:rPr>
          <w:rFonts w:hint="eastAsia"/>
        </w:rPr>
        <w:t>项目</w:t>
      </w:r>
      <w:r>
        <w:rPr>
          <w:rFonts w:hint="eastAsia"/>
        </w:rPr>
        <w:t>地址</w:t>
      </w:r>
    </w:p>
    <w:p w:rsidR="003E4814" w:rsidRPr="003E4814" w:rsidRDefault="003E4814" w:rsidP="003E4814">
      <w:pPr>
        <w:ind w:firstLineChars="200" w:firstLine="420"/>
        <w:rPr>
          <w:rFonts w:hint="eastAsia"/>
        </w:rPr>
      </w:pPr>
      <w:r w:rsidRPr="003E4814">
        <w:t>https://github.com/shidafu/eye_trac.git</w:t>
      </w:r>
      <w:bookmarkStart w:id="0" w:name="_GoBack"/>
      <w:bookmarkEnd w:id="0"/>
    </w:p>
    <w:sectPr w:rsidR="003E4814" w:rsidRPr="003E48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8E62E4"/>
    <w:multiLevelType w:val="hybridMultilevel"/>
    <w:tmpl w:val="B29EEECC"/>
    <w:lvl w:ilvl="0" w:tplc="A352F19C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7263D6D"/>
    <w:multiLevelType w:val="hybridMultilevel"/>
    <w:tmpl w:val="8BF820EE"/>
    <w:lvl w:ilvl="0" w:tplc="31529D24">
      <w:start w:val="1"/>
      <w:numFmt w:val="chineseCountingThousand"/>
      <w:pStyle w:val="1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92F"/>
    <w:rsid w:val="00016B92"/>
    <w:rsid w:val="00062C1E"/>
    <w:rsid w:val="0007024C"/>
    <w:rsid w:val="000B23BC"/>
    <w:rsid w:val="000C0E55"/>
    <w:rsid w:val="000C13BE"/>
    <w:rsid w:val="000F54EA"/>
    <w:rsid w:val="0010308C"/>
    <w:rsid w:val="00104411"/>
    <w:rsid w:val="001062EA"/>
    <w:rsid w:val="0011179A"/>
    <w:rsid w:val="0018546A"/>
    <w:rsid w:val="001A2839"/>
    <w:rsid w:val="001C3826"/>
    <w:rsid w:val="001C6AE2"/>
    <w:rsid w:val="00227E0F"/>
    <w:rsid w:val="00260659"/>
    <w:rsid w:val="00260666"/>
    <w:rsid w:val="0026165A"/>
    <w:rsid w:val="00295BE6"/>
    <w:rsid w:val="002B0075"/>
    <w:rsid w:val="002B5BB6"/>
    <w:rsid w:val="003558DB"/>
    <w:rsid w:val="003578C1"/>
    <w:rsid w:val="0037125F"/>
    <w:rsid w:val="00383FED"/>
    <w:rsid w:val="003B56DD"/>
    <w:rsid w:val="003C4A0F"/>
    <w:rsid w:val="003D01C0"/>
    <w:rsid w:val="003E4814"/>
    <w:rsid w:val="003E7CA7"/>
    <w:rsid w:val="004150B9"/>
    <w:rsid w:val="00420DB6"/>
    <w:rsid w:val="00430F35"/>
    <w:rsid w:val="004357D1"/>
    <w:rsid w:val="00453F6A"/>
    <w:rsid w:val="004A5BBB"/>
    <w:rsid w:val="00552AF1"/>
    <w:rsid w:val="005578FB"/>
    <w:rsid w:val="0058311F"/>
    <w:rsid w:val="005A5F9F"/>
    <w:rsid w:val="0063736D"/>
    <w:rsid w:val="00670CE3"/>
    <w:rsid w:val="006879F5"/>
    <w:rsid w:val="00697B86"/>
    <w:rsid w:val="006D38FB"/>
    <w:rsid w:val="00716370"/>
    <w:rsid w:val="007234C6"/>
    <w:rsid w:val="007260E3"/>
    <w:rsid w:val="0073258A"/>
    <w:rsid w:val="0074329F"/>
    <w:rsid w:val="00744754"/>
    <w:rsid w:val="00752317"/>
    <w:rsid w:val="00772DAE"/>
    <w:rsid w:val="007B2394"/>
    <w:rsid w:val="007D7B4D"/>
    <w:rsid w:val="00812167"/>
    <w:rsid w:val="0081734C"/>
    <w:rsid w:val="008357DA"/>
    <w:rsid w:val="00885FF4"/>
    <w:rsid w:val="008B4D57"/>
    <w:rsid w:val="008E6C40"/>
    <w:rsid w:val="008F376D"/>
    <w:rsid w:val="009037DA"/>
    <w:rsid w:val="0095548D"/>
    <w:rsid w:val="00970903"/>
    <w:rsid w:val="00993908"/>
    <w:rsid w:val="009A2C58"/>
    <w:rsid w:val="009A5B04"/>
    <w:rsid w:val="00A07BA0"/>
    <w:rsid w:val="00A16891"/>
    <w:rsid w:val="00A2011A"/>
    <w:rsid w:val="00A227AD"/>
    <w:rsid w:val="00A4304E"/>
    <w:rsid w:val="00A727B0"/>
    <w:rsid w:val="00A742E8"/>
    <w:rsid w:val="00B015E1"/>
    <w:rsid w:val="00B13723"/>
    <w:rsid w:val="00B15C93"/>
    <w:rsid w:val="00B26878"/>
    <w:rsid w:val="00B34D5F"/>
    <w:rsid w:val="00B43F39"/>
    <w:rsid w:val="00B46E98"/>
    <w:rsid w:val="00B82B80"/>
    <w:rsid w:val="00BA0E95"/>
    <w:rsid w:val="00BB2B0A"/>
    <w:rsid w:val="00C22559"/>
    <w:rsid w:val="00C42644"/>
    <w:rsid w:val="00C53AD6"/>
    <w:rsid w:val="00C7629D"/>
    <w:rsid w:val="00C7692F"/>
    <w:rsid w:val="00C812AC"/>
    <w:rsid w:val="00C93613"/>
    <w:rsid w:val="00CA0BB5"/>
    <w:rsid w:val="00CB0803"/>
    <w:rsid w:val="00CB44EA"/>
    <w:rsid w:val="00CC4232"/>
    <w:rsid w:val="00CC50DD"/>
    <w:rsid w:val="00CD2508"/>
    <w:rsid w:val="00D13AC1"/>
    <w:rsid w:val="00D14DD6"/>
    <w:rsid w:val="00D54CDB"/>
    <w:rsid w:val="00DA039C"/>
    <w:rsid w:val="00DA27C5"/>
    <w:rsid w:val="00DB6223"/>
    <w:rsid w:val="00DD67DC"/>
    <w:rsid w:val="00E144E4"/>
    <w:rsid w:val="00E445BA"/>
    <w:rsid w:val="00E500DE"/>
    <w:rsid w:val="00E67733"/>
    <w:rsid w:val="00EC188D"/>
    <w:rsid w:val="00EE20DE"/>
    <w:rsid w:val="00F13427"/>
    <w:rsid w:val="00F23D75"/>
    <w:rsid w:val="00F52ED8"/>
    <w:rsid w:val="00F94EBA"/>
    <w:rsid w:val="00FE287B"/>
    <w:rsid w:val="00FF4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AEDCFC5-CF36-46EA-905B-BE609C6CE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239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C7692F"/>
    <w:pPr>
      <w:keepNext/>
      <w:keepLines/>
      <w:numPr>
        <w:numId w:val="1"/>
      </w:numPr>
      <w:spacing w:beforeLines="50" w:before="50" w:line="360" w:lineRule="auto"/>
      <w:ind w:left="0"/>
      <w:outlineLvl w:val="0"/>
    </w:pPr>
    <w:rPr>
      <w:rFonts w:asciiTheme="minorHAnsi" w:hAnsiTheme="minorHAnsi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C7692F"/>
    <w:pPr>
      <w:keepNext/>
      <w:keepLines/>
      <w:numPr>
        <w:numId w:val="2"/>
      </w:numPr>
      <w:spacing w:beforeLines="50" w:before="50" w:line="360" w:lineRule="auto"/>
      <w:ind w:left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692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7692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769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7692F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7692F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C7692F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692F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7692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C7692F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7692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7692F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7692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7692F"/>
    <w:rPr>
      <w:rFonts w:asciiTheme="majorHAnsi" w:eastAsiaTheme="majorEastAsia" w:hAnsiTheme="majorHAnsi" w:cstheme="majorBidi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C7692F"/>
    <w:rPr>
      <w:rFonts w:asciiTheme="majorHAnsi" w:eastAsia="黑体" w:hAnsiTheme="majorHAnsi" w:cstheme="majorBidi"/>
      <w:sz w:val="20"/>
      <w:szCs w:val="20"/>
    </w:rPr>
  </w:style>
  <w:style w:type="paragraph" w:styleId="a4">
    <w:name w:val="Title"/>
    <w:basedOn w:val="a"/>
    <w:next w:val="a"/>
    <w:link w:val="Char"/>
    <w:uiPriority w:val="10"/>
    <w:qFormat/>
    <w:rsid w:val="00C7692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C7692F"/>
    <w:rPr>
      <w:rFonts w:ascii="Times New Roman" w:eastAsia="宋体" w:hAnsi="Times New Roman" w:cstheme="majorBidi"/>
      <w:b/>
      <w:bCs/>
      <w:sz w:val="32"/>
      <w:szCs w:val="32"/>
    </w:rPr>
  </w:style>
  <w:style w:type="paragraph" w:styleId="a5">
    <w:name w:val="Subtitle"/>
    <w:basedOn w:val="a"/>
    <w:next w:val="a"/>
    <w:link w:val="Char0"/>
    <w:uiPriority w:val="11"/>
    <w:qFormat/>
    <w:rsid w:val="00C7692F"/>
    <w:pPr>
      <w:spacing w:before="240" w:after="60" w:line="312" w:lineRule="auto"/>
      <w:jc w:val="right"/>
      <w:outlineLvl w:val="1"/>
    </w:pPr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customStyle="1" w:styleId="Char0">
    <w:name w:val="副标题 Char"/>
    <w:basedOn w:val="a0"/>
    <w:link w:val="a5"/>
    <w:uiPriority w:val="11"/>
    <w:rsid w:val="00C7692F"/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styleId="a6">
    <w:name w:val="Strong"/>
    <w:basedOn w:val="a0"/>
    <w:uiPriority w:val="22"/>
    <w:qFormat/>
    <w:rsid w:val="00C7692F"/>
    <w:rPr>
      <w:b/>
      <w:bCs/>
    </w:rPr>
  </w:style>
  <w:style w:type="character" w:styleId="a7">
    <w:name w:val="Emphasis"/>
    <w:basedOn w:val="a0"/>
    <w:uiPriority w:val="20"/>
    <w:qFormat/>
    <w:rsid w:val="00C7692F"/>
    <w:rPr>
      <w:i/>
      <w:iCs/>
    </w:rPr>
  </w:style>
  <w:style w:type="paragraph" w:styleId="a8">
    <w:name w:val="No Spacing"/>
    <w:uiPriority w:val="1"/>
    <w:qFormat/>
    <w:rsid w:val="00C7692F"/>
    <w:pPr>
      <w:widowControl w:val="0"/>
      <w:jc w:val="both"/>
    </w:pPr>
    <w:rPr>
      <w:rFonts w:ascii="Times New Roman" w:hAnsi="Times New Roman"/>
    </w:rPr>
  </w:style>
  <w:style w:type="paragraph" w:styleId="a9">
    <w:name w:val="Quote"/>
    <w:basedOn w:val="a"/>
    <w:next w:val="a"/>
    <w:link w:val="Char1"/>
    <w:uiPriority w:val="29"/>
    <w:qFormat/>
    <w:rsid w:val="00C7692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9"/>
    <w:uiPriority w:val="29"/>
    <w:rsid w:val="00C7692F"/>
    <w:rPr>
      <w:rFonts w:ascii="Times New Roman" w:hAnsi="Times New Roman"/>
      <w:i/>
      <w:iCs/>
      <w:color w:val="404040" w:themeColor="text1" w:themeTint="BF"/>
    </w:rPr>
  </w:style>
  <w:style w:type="paragraph" w:styleId="aa">
    <w:name w:val="Intense Quote"/>
    <w:basedOn w:val="a"/>
    <w:next w:val="a"/>
    <w:link w:val="Char2"/>
    <w:uiPriority w:val="30"/>
    <w:qFormat/>
    <w:rsid w:val="00C7692F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2">
    <w:name w:val="明显引用 Char"/>
    <w:basedOn w:val="a0"/>
    <w:link w:val="aa"/>
    <w:uiPriority w:val="30"/>
    <w:rsid w:val="00C7692F"/>
    <w:rPr>
      <w:rFonts w:ascii="Times New Roman" w:hAnsi="Times New Roman"/>
      <w:i/>
      <w:iCs/>
      <w:color w:val="5B9BD5" w:themeColor="accent1"/>
    </w:rPr>
  </w:style>
  <w:style w:type="character" w:styleId="ab">
    <w:name w:val="Subtle Emphasis"/>
    <w:basedOn w:val="a0"/>
    <w:uiPriority w:val="19"/>
    <w:qFormat/>
    <w:rsid w:val="00C7692F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C7692F"/>
    <w:rPr>
      <w:i/>
      <w:iCs/>
      <w:color w:val="5B9BD5" w:themeColor="accent1"/>
    </w:rPr>
  </w:style>
  <w:style w:type="character" w:styleId="ad">
    <w:name w:val="Subtle Reference"/>
    <w:basedOn w:val="a0"/>
    <w:uiPriority w:val="31"/>
    <w:qFormat/>
    <w:rsid w:val="00C7692F"/>
    <w:rPr>
      <w:smallCaps/>
      <w:color w:val="5A5A5A" w:themeColor="text1" w:themeTint="A5"/>
    </w:rPr>
  </w:style>
  <w:style w:type="character" w:styleId="ae">
    <w:name w:val="Intense Reference"/>
    <w:basedOn w:val="a0"/>
    <w:uiPriority w:val="32"/>
    <w:qFormat/>
    <w:rsid w:val="00C7692F"/>
    <w:rPr>
      <w:b/>
      <w:bCs/>
      <w:smallCaps/>
      <w:color w:val="5B9BD5" w:themeColor="accent1"/>
      <w:spacing w:val="5"/>
    </w:rPr>
  </w:style>
  <w:style w:type="character" w:styleId="af">
    <w:name w:val="Book Title"/>
    <w:basedOn w:val="a0"/>
    <w:uiPriority w:val="33"/>
    <w:qFormat/>
    <w:rsid w:val="00C7692F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C7692F"/>
    <w:pPr>
      <w:numPr>
        <w:numId w:val="0"/>
      </w:numPr>
      <w:spacing w:beforeLines="0" w:before="340" w:after="330" w:line="578" w:lineRule="auto"/>
      <w:outlineLvl w:val="9"/>
    </w:pPr>
    <w:rPr>
      <w:rFonts w:ascii="Times New Roman" w:hAnsi="Times New Roman"/>
      <w:sz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0.png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506D5F-8C49-4E27-88A5-F461B9537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</Pages>
  <Words>52</Words>
  <Characters>300</Characters>
  <Application>Microsoft Office Word</Application>
  <DocSecurity>0</DocSecurity>
  <Lines>2</Lines>
  <Paragraphs>1</Paragraphs>
  <ScaleCrop>false</ScaleCrop>
  <Company/>
  <LinksUpToDate>false</LinksUpToDate>
  <CharactersWithSpaces>3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</dc:creator>
  <cp:keywords/>
  <dc:description/>
  <cp:lastModifiedBy>Leon</cp:lastModifiedBy>
  <cp:revision>18</cp:revision>
  <dcterms:created xsi:type="dcterms:W3CDTF">2020-03-14T00:30:00Z</dcterms:created>
  <dcterms:modified xsi:type="dcterms:W3CDTF">2020-03-14T01:53:00Z</dcterms:modified>
</cp:coreProperties>
</file>